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C699A" w:rsidRDefault="000768F2" w:rsidP="000768F2">
      <w:pPr>
        <w:pStyle w:val="Heading1"/>
      </w:pPr>
      <w:r>
        <w:t>Lab 5-1</w:t>
      </w:r>
    </w:p>
    <w:p w:rsidR="000768F2" w:rsidRDefault="000768F2">
      <w:r>
        <w:t>Problem: Sort through a list of names and GPAs, and sort alphabetically, keeping GPAs</w:t>
      </w:r>
      <w:bookmarkStart w:id="0" w:name="_GoBack"/>
      <w:bookmarkEnd w:id="0"/>
      <w:r>
        <w:t xml:space="preserve"> corresponding to names.</w:t>
      </w:r>
    </w:p>
    <w:p w:rsidR="000768F2" w:rsidRDefault="000768F2">
      <w:r>
        <w:object w:dxaOrig="11205" w:dyaOrig="94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94.5pt" o:ole="">
            <v:imagedata r:id="rId4" o:title=""/>
          </v:shape>
          <o:OLEObject Type="Embed" ProgID="Visio.Drawing.15" ShapeID="_x0000_i1025" DrawAspect="Content" ObjectID="_1453552253" r:id="rId5"/>
        </w:object>
      </w:r>
    </w:p>
    <w:p w:rsidR="000768F2" w:rsidRDefault="000768F2"/>
    <w:p w:rsidR="000768F2" w:rsidRDefault="000768F2" w:rsidP="000768F2">
      <w:pPr>
        <w:pStyle w:val="Heading1"/>
      </w:pPr>
      <w:r>
        <w:t>Source File: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*Problem: Sort through a list of names and GPAs, and sort alphabetically,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keeping</w:t>
      </w:r>
      <w:proofErr w:type="gram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GPAs corresponding to names.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Author: Andrew Naro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Date: February 10th, 2014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lastRenderedPageBreak/>
        <w:t>Inputs: File with names and GPAs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Outputs: Names sorted alphabetically with corresponding GPAs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*/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&gt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fstream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&gt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vector&gt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iomanip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&gt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string&gt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illVector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&amp; names,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&amp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ifstrea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input)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ortVector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&amp; names,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&amp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ain()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*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Grabs file location from user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Opens stream from file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Sends stream to </w:t>
      </w:r>
      <w:proofErr w:type="spellStart"/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fillVector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>()</w:t>
      </w:r>
      <w:proofErr w:type="gramEnd"/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Sends filled array to </w:t>
      </w:r>
      <w:proofErr w:type="spellStart"/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sortVectors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>()</w:t>
      </w:r>
      <w:proofErr w:type="gramEnd"/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Displays sorted vector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*/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proofErr w:type="gramEnd"/>
      <w:r>
        <w:rPr>
          <w:rFonts w:ascii="Consolas" w:hAnsi="Consolas" w:cs="Consolas"/>
          <w:color w:val="2B91A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gt; names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ile[256]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Please enter the address of the file to be processed: \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in.get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file,256)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ifstream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nput(file)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!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nput.is_ope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)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: The file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&lt;file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 failed to open correctly. Quitting program.</w:t>
      </w:r>
      <w:proofErr w:type="gramStart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proofErr w:type="gramEnd"/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xit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-1)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fillVector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names,gpas,inp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ortVector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names,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\n\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nHere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are the names sorted alphabetically:\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0;i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ames.siz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++)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names.at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&lt;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t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10)&lt;&lt;gpas.at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&lt;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0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illVector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&amp;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&amp;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ifstrea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inpu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*Uses open stream to fill string vector and double vector*/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temp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umtemp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0;i&lt;5;i++)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ab/>
        <w:t>{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inpu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temp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 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ush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bac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temp)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808080"/>
          <w:sz w:val="19"/>
          <w:szCs w:val="19"/>
          <w:highlight w:val="white"/>
        </w:rPr>
        <w:t>inpu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gt;&g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umtemp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gpa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ush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bac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numtemp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ortVector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&amp;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&amp;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*Takes filled vectors and sorts them using a bubble sort*/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amehold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umhold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1;i&lt;5;i++)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x=1;x&lt;5;x++)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x-1][0]&gt;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x][0])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namehold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</w:t>
      </w:r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at(x-1)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at(x-1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)=</w:t>
      </w:r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at(x)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at(x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)=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namehold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numhold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</w:t>
      </w:r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gpa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at(x-1)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gpa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at(x-1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)=</w:t>
      </w:r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gpa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at(x)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gpa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at(x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)=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numhold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x-1][0]==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x][0])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x-1][1]&gt;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x][1])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namehold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</w:t>
      </w:r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at(x-1)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at(x-1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)=</w:t>
      </w:r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at(x)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at(x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)=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namehold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numhold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</w:t>
      </w:r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gpa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at(x-1)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gpa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at(x-1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)=</w:t>
      </w:r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gpa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at(x)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gpa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at(x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)=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numhold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0768F2" w:rsidRDefault="000768F2" w:rsidP="000768F2"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768F2" w:rsidRDefault="000768F2" w:rsidP="000768F2"/>
    <w:p w:rsidR="000768F2" w:rsidRDefault="000768F2" w:rsidP="000768F2">
      <w:pPr>
        <w:pStyle w:val="Heading1"/>
      </w:pPr>
      <w:r>
        <w:t>Input File: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James                     3.9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Margaret                3.5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Charles                 1.2</w:t>
      </w:r>
    </w:p>
    <w:p w:rsidR="000768F2" w:rsidRDefault="000768F2" w:rsidP="000768F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Jennifer                 4.0</w:t>
      </w:r>
    </w:p>
    <w:p w:rsidR="000768F2" w:rsidRDefault="000768F2" w:rsidP="000768F2">
      <w:r>
        <w:rPr>
          <w:rFonts w:ascii="Consolas" w:hAnsi="Consolas" w:cs="Consolas"/>
          <w:color w:val="000000"/>
          <w:sz w:val="19"/>
          <w:szCs w:val="19"/>
          <w:highlight w:val="white"/>
        </w:rPr>
        <w:t>Claude                   2.9</w:t>
      </w:r>
    </w:p>
    <w:p w:rsidR="000768F2" w:rsidRDefault="000768F2" w:rsidP="000768F2"/>
    <w:p w:rsidR="000768F2" w:rsidRDefault="000768F2" w:rsidP="000768F2">
      <w:pPr>
        <w:pStyle w:val="Heading1"/>
      </w:pPr>
      <w:r>
        <w:lastRenderedPageBreak/>
        <w:t>Sample Run:</w:t>
      </w:r>
    </w:p>
    <w:p w:rsidR="000768F2" w:rsidRDefault="000768F2" w:rsidP="000768F2">
      <w:r>
        <w:t>Please enter the address of the file to be processed:</w:t>
      </w:r>
    </w:p>
    <w:p w:rsidR="000768F2" w:rsidRDefault="000768F2" w:rsidP="000768F2">
      <w:r>
        <w:t>C:\Users\naroa\Desktop\TextFile1.txt</w:t>
      </w:r>
    </w:p>
    <w:p w:rsidR="000768F2" w:rsidRDefault="000768F2" w:rsidP="000768F2"/>
    <w:p w:rsidR="000768F2" w:rsidRDefault="000768F2" w:rsidP="000768F2"/>
    <w:p w:rsidR="000768F2" w:rsidRDefault="000768F2" w:rsidP="000768F2">
      <w:r>
        <w:t>Here are the names sorted alphabetically:</w:t>
      </w:r>
    </w:p>
    <w:p w:rsidR="000768F2" w:rsidRDefault="000768F2" w:rsidP="000768F2"/>
    <w:p w:rsidR="000768F2" w:rsidRDefault="000768F2" w:rsidP="000768F2">
      <w:r>
        <w:t>Charles       1.2</w:t>
      </w:r>
    </w:p>
    <w:p w:rsidR="000768F2" w:rsidRDefault="000768F2" w:rsidP="000768F2"/>
    <w:p w:rsidR="000768F2" w:rsidRDefault="000768F2" w:rsidP="000768F2">
      <w:r>
        <w:t>Claude       2.9</w:t>
      </w:r>
    </w:p>
    <w:p w:rsidR="000768F2" w:rsidRDefault="000768F2" w:rsidP="000768F2"/>
    <w:p w:rsidR="000768F2" w:rsidRDefault="000768F2" w:rsidP="000768F2">
      <w:r>
        <w:t>James       3.9</w:t>
      </w:r>
    </w:p>
    <w:p w:rsidR="000768F2" w:rsidRDefault="000768F2" w:rsidP="000768F2"/>
    <w:p w:rsidR="000768F2" w:rsidRDefault="000768F2" w:rsidP="000768F2">
      <w:r>
        <w:t>Jennifer         4</w:t>
      </w:r>
    </w:p>
    <w:p w:rsidR="000768F2" w:rsidRDefault="000768F2" w:rsidP="000768F2"/>
    <w:p w:rsidR="000768F2" w:rsidRDefault="000768F2" w:rsidP="000768F2">
      <w:r>
        <w:t>Margaret       3.5</w:t>
      </w:r>
    </w:p>
    <w:p w:rsidR="000768F2" w:rsidRDefault="000768F2" w:rsidP="000768F2"/>
    <w:p w:rsidR="000768F2" w:rsidRDefault="000768F2" w:rsidP="000768F2"/>
    <w:p w:rsidR="000768F2" w:rsidRPr="000768F2" w:rsidRDefault="000768F2" w:rsidP="000768F2">
      <w:r>
        <w:t>Press any key to continue . . .</w:t>
      </w:r>
    </w:p>
    <w:p w:rsidR="000768F2" w:rsidRPr="000768F2" w:rsidRDefault="000768F2" w:rsidP="000768F2"/>
    <w:sectPr w:rsidR="000768F2" w:rsidRPr="000768F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68F2"/>
    <w:rsid w:val="000768F2"/>
    <w:rsid w:val="00477CC8"/>
    <w:rsid w:val="00FC69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0C71533-CF98-40A9-B16E-5E5FB28B1E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48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7CC8"/>
  </w:style>
  <w:style w:type="paragraph" w:styleId="Heading1">
    <w:name w:val="heading 1"/>
    <w:basedOn w:val="Normal"/>
    <w:next w:val="Normal"/>
    <w:link w:val="Heading1Char"/>
    <w:uiPriority w:val="9"/>
    <w:qFormat/>
    <w:rsid w:val="000768F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768F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Not Dumb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4</Pages>
  <Words>423</Words>
  <Characters>2417</Characters>
  <Application>Microsoft Office Word</Application>
  <DocSecurity>0</DocSecurity>
  <Lines>20</Lines>
  <Paragraphs>5</Paragraphs>
  <ScaleCrop>false</ScaleCrop>
  <Company>Wentworth Institute of Technology</Company>
  <LinksUpToDate>false</LinksUpToDate>
  <CharactersWithSpaces>28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ro, Andrew</dc:creator>
  <cp:keywords/>
  <dc:description/>
  <cp:lastModifiedBy>Naro, Andrew</cp:lastModifiedBy>
  <cp:revision>1</cp:revision>
  <dcterms:created xsi:type="dcterms:W3CDTF">2014-02-10T20:25:00Z</dcterms:created>
  <dcterms:modified xsi:type="dcterms:W3CDTF">2014-02-10T20:44:00Z</dcterms:modified>
</cp:coreProperties>
</file>